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A7BAE7D" w14:textId="77777777" w:rsidR="00D00D42" w:rsidRPr="001A49CB" w:rsidRDefault="00D00D42" w:rsidP="00D00D42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A49CB">
        <w:rPr>
          <w:rFonts w:ascii="Times New Roman" w:hAnsi="Times New Roman" w:cs="Times New Roman"/>
          <w:b/>
          <w:sz w:val="28"/>
          <w:szCs w:val="28"/>
        </w:rPr>
        <w:t xml:space="preserve">Липецкий государственный технический университет </w:t>
      </w:r>
    </w:p>
    <w:p w14:paraId="15E1B5F9" w14:textId="77777777" w:rsidR="00D00D42" w:rsidRPr="001A49CB" w:rsidRDefault="00D00D42" w:rsidP="00D00D4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A49CB">
        <w:rPr>
          <w:rFonts w:ascii="Times New Roman" w:hAnsi="Times New Roman" w:cs="Times New Roman"/>
          <w:sz w:val="28"/>
          <w:szCs w:val="28"/>
        </w:rPr>
        <w:t>Факультет автоматизации и информатики</w:t>
      </w:r>
    </w:p>
    <w:p w14:paraId="0F0ECCA7" w14:textId="77777777" w:rsidR="00D00D42" w:rsidRPr="001A49CB" w:rsidRDefault="00D00D42" w:rsidP="00D00D4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электропривода</w:t>
      </w:r>
    </w:p>
    <w:p w14:paraId="45CDE92D" w14:textId="77777777" w:rsidR="00D00D42" w:rsidRPr="001A49CB" w:rsidRDefault="00D00D42" w:rsidP="00D00D4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7773A45" w14:textId="77777777" w:rsidR="00D00D42" w:rsidRPr="001A49CB" w:rsidRDefault="00D00D42" w:rsidP="00D00D4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4031128" w14:textId="77777777" w:rsidR="00D00D42" w:rsidRPr="001A49CB" w:rsidRDefault="00D00D42" w:rsidP="00D00D4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4B5E5D4" w14:textId="7DB7D371" w:rsidR="00D00D42" w:rsidRDefault="00D00D42" w:rsidP="00D00D4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0378FAA" w14:textId="3E8F18BE" w:rsidR="00C16896" w:rsidRDefault="00C16896" w:rsidP="00D00D4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2B4FC68" w14:textId="4443CAEB" w:rsidR="00C16896" w:rsidRDefault="00C16896" w:rsidP="00D00D4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05EB9FC" w14:textId="0D11BE9C" w:rsidR="00C16896" w:rsidRDefault="00C16896" w:rsidP="00D00D4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CCA13C6" w14:textId="77777777" w:rsidR="00C16896" w:rsidRPr="001A49CB" w:rsidRDefault="00C16896" w:rsidP="00D00D4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13EB5A1" w14:textId="77777777" w:rsidR="00D00D42" w:rsidRDefault="00070563" w:rsidP="00D00D4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абораторная работа №</w:t>
      </w:r>
      <w:r w:rsidR="002A2015">
        <w:rPr>
          <w:rFonts w:ascii="Times New Roman" w:hAnsi="Times New Roman" w:cs="Times New Roman"/>
          <w:sz w:val="28"/>
          <w:szCs w:val="28"/>
        </w:rPr>
        <w:t>4</w:t>
      </w:r>
    </w:p>
    <w:p w14:paraId="6DCAC37E" w14:textId="77777777" w:rsidR="00D00D42" w:rsidRPr="001A49CB" w:rsidRDefault="00D00D42" w:rsidP="00D00D4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элементам систем автоматики</w:t>
      </w:r>
    </w:p>
    <w:p w14:paraId="16BAA918" w14:textId="77777777" w:rsidR="00D00D42" w:rsidRPr="001A49CB" w:rsidRDefault="00D00D42" w:rsidP="00D00D4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="00A72E38">
        <w:rPr>
          <w:rFonts w:ascii="Times New Roman" w:hAnsi="Times New Roman" w:cs="Times New Roman"/>
          <w:sz w:val="28"/>
          <w:szCs w:val="28"/>
        </w:rPr>
        <w:t>Построение</w:t>
      </w:r>
      <w:r w:rsidR="00070563">
        <w:rPr>
          <w:rFonts w:ascii="Times New Roman" w:hAnsi="Times New Roman" w:cs="Times New Roman"/>
          <w:sz w:val="28"/>
          <w:szCs w:val="28"/>
        </w:rPr>
        <w:t xml:space="preserve"> </w:t>
      </w:r>
      <w:r w:rsidR="00A72E38">
        <w:rPr>
          <w:rFonts w:ascii="Times New Roman" w:hAnsi="Times New Roman" w:cs="Times New Roman"/>
          <w:sz w:val="28"/>
          <w:szCs w:val="28"/>
        </w:rPr>
        <w:t>одноразрядных сумматоров и компараторов</w:t>
      </w:r>
      <w:r>
        <w:rPr>
          <w:rFonts w:ascii="Times New Roman" w:hAnsi="Times New Roman" w:cs="Times New Roman"/>
          <w:sz w:val="28"/>
          <w:szCs w:val="28"/>
        </w:rPr>
        <w:t>»</w:t>
      </w:r>
    </w:p>
    <w:p w14:paraId="11F5BBFD" w14:textId="77777777" w:rsidR="00D00D42" w:rsidRDefault="00D00D42" w:rsidP="00D00D4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B398A37" w14:textId="77777777" w:rsidR="00D00D42" w:rsidRDefault="00D00D42" w:rsidP="00D00D4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9782764" w14:textId="77777777" w:rsidR="00D00D42" w:rsidRDefault="00D00D42" w:rsidP="00D00D4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18BDEC6" w14:textId="77777777" w:rsidR="00D00D42" w:rsidRDefault="00D00D42" w:rsidP="00D00D4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DEE3BA7" w14:textId="77777777" w:rsidR="00D00D42" w:rsidRDefault="00D00D42" w:rsidP="00D00D4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pPr w:leftFromText="180" w:rightFromText="180" w:vertAnchor="text" w:horzAnchor="margin" w:tblpY="29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08"/>
        <w:gridCol w:w="1385"/>
        <w:gridCol w:w="1385"/>
        <w:gridCol w:w="2176"/>
      </w:tblGrid>
      <w:tr w:rsidR="00D00D42" w:rsidRPr="001A49CB" w14:paraId="24948EA0" w14:textId="77777777" w:rsidTr="00D00D42">
        <w:tc>
          <w:tcPr>
            <w:tcW w:w="4408" w:type="dxa"/>
          </w:tcPr>
          <w:p w14:paraId="47735AD2" w14:textId="77777777" w:rsidR="00D00D42" w:rsidRPr="001A49CB" w:rsidRDefault="00D00D42" w:rsidP="000511D0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1A49CB">
              <w:rPr>
                <w:rFonts w:ascii="Times New Roman" w:hAnsi="Times New Roman" w:cs="Times New Roman"/>
                <w:sz w:val="28"/>
                <w:szCs w:val="28"/>
              </w:rPr>
              <w:t>Студент</w:t>
            </w:r>
          </w:p>
        </w:tc>
        <w:tc>
          <w:tcPr>
            <w:tcW w:w="1385" w:type="dxa"/>
          </w:tcPr>
          <w:p w14:paraId="2F700C5F" w14:textId="77777777" w:rsidR="00D00D42" w:rsidRPr="001A49CB" w:rsidRDefault="00D00D42" w:rsidP="00D00D4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85" w:type="dxa"/>
          </w:tcPr>
          <w:p w14:paraId="7897696E" w14:textId="77777777" w:rsidR="00D00D42" w:rsidRPr="001A49CB" w:rsidRDefault="00D00D42" w:rsidP="00D00D4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76" w:type="dxa"/>
          </w:tcPr>
          <w:p w14:paraId="63B4A7C1" w14:textId="6C7ED9A0" w:rsidR="00D00D42" w:rsidRPr="001A49CB" w:rsidRDefault="00EA63A3" w:rsidP="00D00D42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арышев Е.С.</w:t>
            </w:r>
            <w:bookmarkStart w:id="0" w:name="_GoBack"/>
            <w:bookmarkEnd w:id="0"/>
          </w:p>
        </w:tc>
      </w:tr>
      <w:tr w:rsidR="00D00D42" w:rsidRPr="001A49CB" w14:paraId="64099FBC" w14:textId="77777777" w:rsidTr="00D00D42">
        <w:tc>
          <w:tcPr>
            <w:tcW w:w="4408" w:type="dxa"/>
          </w:tcPr>
          <w:p w14:paraId="72305F19" w14:textId="14AC50A7" w:rsidR="00D00D42" w:rsidRPr="001A49CB" w:rsidRDefault="00A65642" w:rsidP="000511D0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Группа </w:t>
            </w:r>
            <w:r w:rsidR="000A7A1A">
              <w:rPr>
                <w:rFonts w:ascii="Times New Roman" w:hAnsi="Times New Roman" w:cs="Times New Roman"/>
                <w:sz w:val="28"/>
                <w:szCs w:val="28"/>
              </w:rPr>
              <w:t>АСМР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-19</w:t>
            </w:r>
            <w:r w:rsidR="00A141D2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="000A7A1A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385" w:type="dxa"/>
          </w:tcPr>
          <w:p w14:paraId="44BD2D28" w14:textId="77777777" w:rsidR="00D00D42" w:rsidRPr="001A49CB" w:rsidRDefault="00D00D42" w:rsidP="00D00D4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85" w:type="dxa"/>
          </w:tcPr>
          <w:p w14:paraId="287A20BD" w14:textId="77777777" w:rsidR="00D00D42" w:rsidRPr="001A49CB" w:rsidRDefault="00D00D42" w:rsidP="00D00D4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76" w:type="dxa"/>
          </w:tcPr>
          <w:p w14:paraId="7046B7E4" w14:textId="77777777" w:rsidR="00D00D42" w:rsidRPr="001A49CB" w:rsidRDefault="00D00D42" w:rsidP="00D00D42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00D42" w:rsidRPr="001A49CB" w14:paraId="2EE746AD" w14:textId="77777777" w:rsidTr="00D00D42">
        <w:tc>
          <w:tcPr>
            <w:tcW w:w="4408" w:type="dxa"/>
          </w:tcPr>
          <w:p w14:paraId="6041DD84" w14:textId="77777777" w:rsidR="00D00D42" w:rsidRDefault="00D00D42" w:rsidP="000511D0">
            <w:pPr>
              <w:spacing w:line="360" w:lineRule="auto"/>
              <w:jc w:val="left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1A49CB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Руководитель</w:t>
            </w:r>
          </w:p>
          <w:p w14:paraId="59DBF235" w14:textId="77777777" w:rsidR="000D404D" w:rsidRPr="001A49CB" w:rsidRDefault="00BC5321" w:rsidP="000511D0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ссистент</w:t>
            </w:r>
          </w:p>
          <w:p w14:paraId="65E7D29D" w14:textId="77777777" w:rsidR="00D00D42" w:rsidRPr="001A49CB" w:rsidRDefault="00D00D42" w:rsidP="000511D0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1A49C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1385" w:type="dxa"/>
          </w:tcPr>
          <w:p w14:paraId="0987B871" w14:textId="77777777" w:rsidR="00D00D42" w:rsidRPr="001A49CB" w:rsidRDefault="00D00D42" w:rsidP="00D00D4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85" w:type="dxa"/>
          </w:tcPr>
          <w:p w14:paraId="36BB6DA4" w14:textId="77777777" w:rsidR="00D00D42" w:rsidRPr="001A49CB" w:rsidRDefault="00D00D42" w:rsidP="00D00D4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76" w:type="dxa"/>
          </w:tcPr>
          <w:p w14:paraId="4F69F4F5" w14:textId="77777777" w:rsidR="00D00D42" w:rsidRPr="001A49CB" w:rsidRDefault="00D00D42" w:rsidP="00D00D42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икалов В. В</w:t>
            </w:r>
            <w:r w:rsidRPr="001A49C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D00D42" w:rsidRPr="001A49CB" w14:paraId="145F1E9A" w14:textId="77777777" w:rsidTr="00D00D42">
        <w:tc>
          <w:tcPr>
            <w:tcW w:w="4408" w:type="dxa"/>
          </w:tcPr>
          <w:p w14:paraId="798F355C" w14:textId="77777777" w:rsidR="00D00D42" w:rsidRPr="001A49CB" w:rsidRDefault="00D00D42" w:rsidP="00D00D42">
            <w:pPr>
              <w:spacing w:line="240" w:lineRule="auto"/>
              <w:jc w:val="left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</w:p>
        </w:tc>
        <w:tc>
          <w:tcPr>
            <w:tcW w:w="1385" w:type="dxa"/>
          </w:tcPr>
          <w:p w14:paraId="05FEF473" w14:textId="77777777" w:rsidR="00D00D42" w:rsidRPr="001A49CB" w:rsidRDefault="00D00D42" w:rsidP="00D00D4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85" w:type="dxa"/>
          </w:tcPr>
          <w:p w14:paraId="20F49428" w14:textId="77777777" w:rsidR="00D00D42" w:rsidRPr="001A49CB" w:rsidRDefault="00D00D42" w:rsidP="00D00D4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76" w:type="dxa"/>
          </w:tcPr>
          <w:p w14:paraId="61E474BB" w14:textId="77777777" w:rsidR="00D00D42" w:rsidRDefault="00D00D42" w:rsidP="00D00D42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2025A64E" w14:textId="77777777" w:rsidR="00D00D42" w:rsidRPr="001A49CB" w:rsidRDefault="00D00D42" w:rsidP="00D00D4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F69C631" w14:textId="77777777" w:rsidR="00D00D42" w:rsidRPr="001A49CB" w:rsidRDefault="00D00D42" w:rsidP="00D00D4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7E5270E" w14:textId="77777777" w:rsidR="00D00D42" w:rsidRDefault="00D00D42" w:rsidP="00D00D42">
      <w:pPr>
        <w:spacing w:after="0" w:line="360" w:lineRule="auto"/>
        <w:ind w:firstLine="709"/>
      </w:pPr>
    </w:p>
    <w:p w14:paraId="2D183B73" w14:textId="77777777" w:rsidR="00D00D42" w:rsidRDefault="00D00D42" w:rsidP="00D00D42">
      <w:pPr>
        <w:spacing w:line="259" w:lineRule="auto"/>
        <w:jc w:val="left"/>
      </w:pPr>
      <w: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115835173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5AD6BE5" w14:textId="77777777" w:rsidR="006C50BB" w:rsidRDefault="006C50BB" w:rsidP="006C50BB">
          <w:pPr>
            <w:pStyle w:val="a9"/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</w:pPr>
          <w:r w:rsidRPr="007B09B5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Оглавление</w:t>
          </w:r>
        </w:p>
        <w:p w14:paraId="3910DDC0" w14:textId="77777777" w:rsidR="00513DA6" w:rsidRPr="00513DA6" w:rsidRDefault="00513DA6" w:rsidP="00513DA6">
          <w:pPr>
            <w:rPr>
              <w:lang w:eastAsia="ru-RU"/>
            </w:rPr>
          </w:pPr>
        </w:p>
        <w:p w14:paraId="5717D302" w14:textId="17351E6F" w:rsidR="00C20DF7" w:rsidRPr="00C20DF7" w:rsidRDefault="006C50BB" w:rsidP="00513DA6">
          <w:pPr>
            <w:pStyle w:val="12"/>
            <w:tabs>
              <w:tab w:val="right" w:leader="dot" w:pos="9628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6C50BB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fldChar w:fldCharType="begin"/>
          </w:r>
          <w:r w:rsidRPr="006C50BB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instrText xml:space="preserve"> TOC \o "1-3" \h \z \u </w:instrText>
          </w:r>
          <w:r w:rsidRPr="006C50BB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fldChar w:fldCharType="separate"/>
          </w:r>
          <w:hyperlink w:anchor="_Toc83322609" w:history="1">
            <w:r w:rsidR="00C20DF7" w:rsidRPr="00C20DF7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 Цель работы</w:t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83322609 \h </w:instrText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A63A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06DFC6" w14:textId="716947A0" w:rsidR="00C20DF7" w:rsidRPr="00C20DF7" w:rsidRDefault="00C5236C" w:rsidP="00513DA6">
          <w:pPr>
            <w:pStyle w:val="12"/>
            <w:tabs>
              <w:tab w:val="right" w:leader="dot" w:pos="9628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83322610" w:history="1">
            <w:r w:rsidR="00C20DF7" w:rsidRPr="00C20DF7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 Ход работы</w:t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83322610 \h </w:instrText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A63A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AC385EC" w14:textId="2E1D6E4A" w:rsidR="00C20DF7" w:rsidRPr="00C20DF7" w:rsidRDefault="00C5236C" w:rsidP="00C65E1D">
          <w:pPr>
            <w:pStyle w:val="21"/>
            <w:tabs>
              <w:tab w:val="right" w:leader="dot" w:pos="9628"/>
            </w:tabs>
            <w:spacing w:after="0" w:line="360" w:lineRule="auto"/>
            <w:ind w:left="426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83322611" w:history="1">
            <w:r w:rsidR="00C20DF7" w:rsidRPr="00C20DF7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1 Изучение и исследование работы сумматора</w:t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83322611 \h </w:instrText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A63A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F58427" w14:textId="7D488CDD" w:rsidR="00C20DF7" w:rsidRPr="00C20DF7" w:rsidRDefault="00C5236C" w:rsidP="00C65E1D">
          <w:pPr>
            <w:pStyle w:val="21"/>
            <w:tabs>
              <w:tab w:val="right" w:leader="dot" w:pos="9628"/>
            </w:tabs>
            <w:spacing w:after="0" w:line="360" w:lineRule="auto"/>
            <w:ind w:left="426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83322612" w:history="1">
            <w:r w:rsidR="00C20DF7" w:rsidRPr="00C20DF7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 xml:space="preserve">2.2 Исследование работы компаратора для сравнения по величине двух одноразрядных чисел </w:t>
            </w:r>
            <w:r w:rsidR="00C20DF7" w:rsidRPr="00C20DF7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a</w:t>
            </w:r>
            <w:r w:rsidR="00C20DF7" w:rsidRPr="00C20DF7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 xml:space="preserve"> и </w:t>
            </w:r>
            <w:r w:rsidR="00C20DF7" w:rsidRPr="00C20DF7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b</w:t>
            </w:r>
            <w:r w:rsidR="00C20DF7" w:rsidRPr="00C20DF7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.</w:t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83322612 \h </w:instrText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A63A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ADBA8B4" w14:textId="35A353C7" w:rsidR="00C20DF7" w:rsidRDefault="00C5236C" w:rsidP="00513DA6">
          <w:pPr>
            <w:pStyle w:val="12"/>
            <w:tabs>
              <w:tab w:val="right" w:leader="dot" w:pos="9628"/>
            </w:tabs>
            <w:spacing w:after="0" w:line="360" w:lineRule="auto"/>
            <w:rPr>
              <w:rFonts w:eastAsiaTheme="minorEastAsia"/>
              <w:noProof/>
              <w:lang w:eastAsia="ru-RU"/>
            </w:rPr>
          </w:pPr>
          <w:hyperlink w:anchor="_Toc83322613" w:history="1">
            <w:r w:rsidR="00C20DF7" w:rsidRPr="00C20DF7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Вывод</w:t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83322613 \h </w:instrText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A63A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7E3E7BF" w14:textId="77777777" w:rsidR="006C50BB" w:rsidRDefault="006C50BB" w:rsidP="006C50BB">
          <w:r w:rsidRPr="006C50BB">
            <w:rPr>
              <w:rFonts w:ascii="Times New Roman" w:hAnsi="Times New Roman" w:cs="Times New Roman"/>
              <w:bCs/>
              <w:color w:val="000000" w:themeColor="text1"/>
              <w:sz w:val="28"/>
              <w:szCs w:val="28"/>
            </w:rPr>
            <w:fldChar w:fldCharType="end"/>
          </w:r>
        </w:p>
      </w:sdtContent>
    </w:sdt>
    <w:p w14:paraId="4D3E42A8" w14:textId="77777777" w:rsidR="006F6452" w:rsidRDefault="006C50BB">
      <w:pPr>
        <w:spacing w:line="259" w:lineRule="auto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6F6452"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689010AE" w14:textId="77777777" w:rsidR="00D00D42" w:rsidRPr="007B09B5" w:rsidRDefault="00D00D42" w:rsidP="006C50BB">
      <w:pPr>
        <w:pStyle w:val="1"/>
        <w:ind w:left="708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" w:name="_Toc83322609"/>
      <w:r w:rsidRPr="007B09B5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1 Цель работы</w:t>
      </w:r>
      <w:bookmarkEnd w:id="1"/>
    </w:p>
    <w:p w14:paraId="79DCC165" w14:textId="77777777" w:rsidR="00D00D42" w:rsidRPr="007B09B5" w:rsidRDefault="00D00D42" w:rsidP="00D00D42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24F425E5" w14:textId="77777777" w:rsidR="003F6B29" w:rsidRDefault="00A72E38" w:rsidP="00D00D42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72E38">
        <w:rPr>
          <w:rFonts w:ascii="Times New Roman" w:hAnsi="Times New Roman" w:cs="Times New Roman"/>
          <w:sz w:val="28"/>
          <w:szCs w:val="28"/>
        </w:rPr>
        <w:t>Построение одноразрядных сумматоров и компараторов</w:t>
      </w:r>
      <w:r w:rsidR="00D00D42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455E92BD" w14:textId="77777777" w:rsidR="00566860" w:rsidRDefault="00566860">
      <w:pPr>
        <w:spacing w:line="259" w:lineRule="auto"/>
        <w:jc w:val="left"/>
        <w:rPr>
          <w:rFonts w:ascii="Times New Roman" w:hAnsi="Times New Roman" w:cs="Times New Roman"/>
          <w:b/>
          <w:sz w:val="28"/>
          <w:szCs w:val="28"/>
        </w:rPr>
      </w:pPr>
    </w:p>
    <w:p w14:paraId="5830409D" w14:textId="77777777" w:rsidR="00D00D42" w:rsidRPr="007B09B5" w:rsidRDefault="00D00D42" w:rsidP="006C50BB">
      <w:pPr>
        <w:pStyle w:val="1"/>
        <w:ind w:left="708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" w:name="_Toc83322610"/>
      <w:r w:rsidRPr="007B09B5">
        <w:rPr>
          <w:rFonts w:ascii="Times New Roman" w:hAnsi="Times New Roman" w:cs="Times New Roman"/>
          <w:color w:val="000000" w:themeColor="text1"/>
          <w:sz w:val="28"/>
          <w:szCs w:val="28"/>
        </w:rPr>
        <w:t>2 Ход работы</w:t>
      </w:r>
      <w:bookmarkEnd w:id="2"/>
    </w:p>
    <w:p w14:paraId="4E2BACB6" w14:textId="77777777" w:rsidR="00D00D42" w:rsidRDefault="00D00D42" w:rsidP="00D00D42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7C8DAE9C" w14:textId="77777777" w:rsidR="00D00D42" w:rsidRDefault="00D00D42" w:rsidP="00D00D42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у выполняют на лабораторном стенде УМ-11М</w:t>
      </w:r>
      <w:r w:rsidR="00866B59">
        <w:rPr>
          <w:rFonts w:ascii="Times New Roman" w:hAnsi="Times New Roman" w:cs="Times New Roman"/>
          <w:sz w:val="28"/>
          <w:szCs w:val="28"/>
        </w:rPr>
        <w:t>.</w:t>
      </w:r>
    </w:p>
    <w:p w14:paraId="62709779" w14:textId="77777777" w:rsidR="00C953E3" w:rsidRDefault="00C953E3" w:rsidP="00D00D42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146FE017" w14:textId="77777777" w:rsidR="00566860" w:rsidRDefault="00866B59" w:rsidP="00940614">
      <w:pPr>
        <w:pStyle w:val="2"/>
        <w:ind w:left="708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3" w:name="_Toc83322611"/>
      <w:r w:rsidRPr="007B09B5">
        <w:rPr>
          <w:rFonts w:ascii="Times New Roman" w:hAnsi="Times New Roman" w:cs="Times New Roman"/>
          <w:color w:val="000000" w:themeColor="text1"/>
          <w:sz w:val="28"/>
          <w:szCs w:val="28"/>
        </w:rPr>
        <w:t>2.1 И</w:t>
      </w:r>
      <w:r w:rsidR="006F6452" w:rsidRPr="007B09B5">
        <w:rPr>
          <w:rFonts w:ascii="Times New Roman" w:hAnsi="Times New Roman" w:cs="Times New Roman"/>
          <w:color w:val="000000" w:themeColor="text1"/>
          <w:sz w:val="28"/>
          <w:szCs w:val="28"/>
        </w:rPr>
        <w:t>зучение и исследование работы</w:t>
      </w:r>
      <w:r w:rsidR="00871F28" w:rsidRPr="007B09B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A72E38" w:rsidRPr="007B09B5">
        <w:rPr>
          <w:rFonts w:ascii="Times New Roman" w:hAnsi="Times New Roman" w:cs="Times New Roman"/>
          <w:color w:val="000000" w:themeColor="text1"/>
          <w:sz w:val="28"/>
          <w:szCs w:val="28"/>
        </w:rPr>
        <w:t>сумматора</w:t>
      </w:r>
      <w:bookmarkEnd w:id="3"/>
    </w:p>
    <w:p w14:paraId="22F491BF" w14:textId="77777777" w:rsidR="00940614" w:rsidRPr="00940614" w:rsidRDefault="00940614" w:rsidP="00940614"/>
    <w:p w14:paraId="1B88197E" w14:textId="77777777" w:rsidR="000624FB" w:rsidRDefault="00871F28" w:rsidP="00D4595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УГО </w:t>
      </w:r>
      <w:r w:rsidR="00D4595B">
        <w:rPr>
          <w:rFonts w:ascii="Times New Roman" w:hAnsi="Times New Roman" w:cs="Times New Roman"/>
          <w:sz w:val="28"/>
          <w:szCs w:val="28"/>
        </w:rPr>
        <w:t>одноразрядного сумматора приведено на рисунке 1,</w:t>
      </w:r>
      <w:r w:rsidR="001511E9">
        <w:rPr>
          <w:rFonts w:ascii="Times New Roman" w:hAnsi="Times New Roman" w:cs="Times New Roman"/>
          <w:sz w:val="28"/>
          <w:szCs w:val="28"/>
        </w:rPr>
        <w:t xml:space="preserve"> его функ</w:t>
      </w:r>
      <w:r w:rsidR="00D4595B">
        <w:rPr>
          <w:rFonts w:ascii="Times New Roman" w:hAnsi="Times New Roman" w:cs="Times New Roman"/>
          <w:sz w:val="28"/>
          <w:szCs w:val="28"/>
        </w:rPr>
        <w:t>циональная схема – на рисунке 2</w:t>
      </w:r>
      <w:r w:rsidR="007B09B5">
        <w:rPr>
          <w:rFonts w:ascii="Times New Roman" w:hAnsi="Times New Roman" w:cs="Times New Roman"/>
          <w:sz w:val="28"/>
          <w:szCs w:val="28"/>
        </w:rPr>
        <w:t>. Она собрана по таблице 1.</w:t>
      </w:r>
    </w:p>
    <w:p w14:paraId="4F46A6BA" w14:textId="77777777" w:rsidR="00D4595B" w:rsidRDefault="00D4595B" w:rsidP="00D4595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64771100" w14:textId="77777777" w:rsidR="00866B59" w:rsidRDefault="00D4595B" w:rsidP="00866B59">
      <w:pPr>
        <w:spacing w:after="0" w:line="360" w:lineRule="auto"/>
        <w:jc w:val="center"/>
      </w:pPr>
      <w:r>
        <w:object w:dxaOrig="3760" w:dyaOrig="2344" w14:anchorId="018684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7pt;height:117pt" o:ole="">
            <v:imagedata r:id="rId7" o:title=""/>
          </v:shape>
          <o:OLEObject Type="Embed" ProgID="Visio.Drawing.11" ShapeID="_x0000_i1025" DrawAspect="Content" ObjectID="_1699948128" r:id="rId8"/>
        </w:object>
      </w:r>
    </w:p>
    <w:p w14:paraId="46D40843" w14:textId="77777777" w:rsidR="00866B59" w:rsidRDefault="00C01761" w:rsidP="00866B5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 – УГО </w:t>
      </w:r>
      <w:r w:rsidR="00D4595B">
        <w:rPr>
          <w:rFonts w:ascii="Times New Roman" w:hAnsi="Times New Roman" w:cs="Times New Roman"/>
          <w:sz w:val="28"/>
          <w:szCs w:val="28"/>
        </w:rPr>
        <w:t>одноразрядного сумматора</w:t>
      </w:r>
    </w:p>
    <w:p w14:paraId="4F4DD552" w14:textId="77777777" w:rsidR="00566860" w:rsidRDefault="00566860" w:rsidP="00566860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77FD829A" w14:textId="77777777" w:rsidR="001F6D52" w:rsidRPr="00D4595B" w:rsidRDefault="00D4595B" w:rsidP="00D4595B">
      <w:pPr>
        <w:spacing w:after="0" w:line="360" w:lineRule="auto"/>
        <w:ind w:firstLine="709"/>
        <w:rPr>
          <w:rFonts w:ascii="Times New Roman" w:hAnsi="Times New Roman" w:cs="Times New Roman"/>
          <w:i/>
          <w:sz w:val="28"/>
          <w:szCs w:val="28"/>
        </w:rPr>
      </w:pPr>
      <w:r w:rsidRPr="00D4595B">
        <w:rPr>
          <w:rFonts w:ascii="Times New Roman" w:hAnsi="Times New Roman" w:cs="Times New Roman"/>
          <w:sz w:val="28"/>
          <w:szCs w:val="28"/>
        </w:rPr>
        <w:t>Одноразрядный сумматор имеет три вход</w:t>
      </w:r>
      <w:r>
        <w:rPr>
          <w:rFonts w:ascii="Times New Roman" w:hAnsi="Times New Roman" w:cs="Times New Roman"/>
          <w:sz w:val="28"/>
          <w:szCs w:val="28"/>
        </w:rPr>
        <w:t>а: а – для подачи первого слагае</w:t>
      </w:r>
      <w:r w:rsidRPr="00D4595B">
        <w:rPr>
          <w:rFonts w:ascii="Times New Roman" w:hAnsi="Times New Roman" w:cs="Times New Roman"/>
          <w:sz w:val="28"/>
          <w:szCs w:val="28"/>
        </w:rPr>
        <w:t xml:space="preserve">мого;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D4595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D4595B">
        <w:rPr>
          <w:rFonts w:ascii="Times New Roman" w:hAnsi="Times New Roman" w:cs="Times New Roman"/>
          <w:sz w:val="28"/>
          <w:szCs w:val="28"/>
        </w:rPr>
        <w:t xml:space="preserve"> вход для подачи второго слагаемог</w:t>
      </w:r>
      <w:r>
        <w:rPr>
          <w:rFonts w:ascii="Times New Roman" w:hAnsi="Times New Roman" w:cs="Times New Roman"/>
          <w:sz w:val="28"/>
          <w:szCs w:val="28"/>
        </w:rPr>
        <w:t>о; р</w:t>
      </w:r>
      <w:r w:rsidR="00940614" w:rsidRPr="00940614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>
        <w:rPr>
          <w:rFonts w:ascii="Times New Roman" w:hAnsi="Times New Roman" w:cs="Times New Roman"/>
          <w:sz w:val="28"/>
          <w:szCs w:val="28"/>
        </w:rPr>
        <w:t xml:space="preserve"> – вход для подачи сигнала пе</w:t>
      </w:r>
      <w:r w:rsidRPr="00D4595B">
        <w:rPr>
          <w:rFonts w:ascii="Times New Roman" w:hAnsi="Times New Roman" w:cs="Times New Roman"/>
          <w:sz w:val="28"/>
          <w:szCs w:val="28"/>
        </w:rPr>
        <w:t>реноса из младших разрядов. Выходы сумма</w:t>
      </w:r>
      <w:r>
        <w:rPr>
          <w:rFonts w:ascii="Times New Roman" w:hAnsi="Times New Roman" w:cs="Times New Roman"/>
          <w:sz w:val="28"/>
          <w:szCs w:val="28"/>
        </w:rPr>
        <w:t xml:space="preserve">тора: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</w:rPr>
        <w:t xml:space="preserve"> – выход, на котором фик</w:t>
      </w:r>
      <w:r w:rsidRPr="00D4595B">
        <w:rPr>
          <w:rFonts w:ascii="Times New Roman" w:hAnsi="Times New Roman" w:cs="Times New Roman"/>
          <w:sz w:val="28"/>
          <w:szCs w:val="28"/>
        </w:rPr>
        <w:t xml:space="preserve">сируется результат сложения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D4595B">
        <w:rPr>
          <w:rFonts w:ascii="Times New Roman" w:hAnsi="Times New Roman" w:cs="Times New Roman"/>
          <w:sz w:val="28"/>
          <w:szCs w:val="28"/>
        </w:rPr>
        <w:t>+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D4595B">
        <w:rPr>
          <w:rFonts w:ascii="Times New Roman" w:hAnsi="Times New Roman" w:cs="Times New Roman"/>
          <w:sz w:val="28"/>
          <w:szCs w:val="28"/>
        </w:rPr>
        <w:t>+ р</w:t>
      </w:r>
      <w:r w:rsidR="00940614" w:rsidRPr="00940614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D4595B">
        <w:rPr>
          <w:rFonts w:ascii="Times New Roman" w:hAnsi="Times New Roman" w:cs="Times New Roman"/>
          <w:sz w:val="28"/>
          <w:szCs w:val="28"/>
        </w:rPr>
        <w:t>; р</w:t>
      </w:r>
      <w:r w:rsidRPr="00D4595B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D4595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D4595B">
        <w:rPr>
          <w:rFonts w:ascii="Times New Roman" w:hAnsi="Times New Roman" w:cs="Times New Roman"/>
          <w:sz w:val="28"/>
          <w:szCs w:val="28"/>
        </w:rPr>
        <w:t xml:space="preserve"> вы</w:t>
      </w:r>
      <w:r>
        <w:rPr>
          <w:rFonts w:ascii="Times New Roman" w:hAnsi="Times New Roman" w:cs="Times New Roman"/>
          <w:sz w:val="28"/>
          <w:szCs w:val="28"/>
        </w:rPr>
        <w:t>ход, на котором фиксируется сиг</w:t>
      </w:r>
      <w:r w:rsidRPr="00D4595B">
        <w:rPr>
          <w:rFonts w:ascii="Times New Roman" w:hAnsi="Times New Roman" w:cs="Times New Roman"/>
          <w:sz w:val="28"/>
          <w:szCs w:val="28"/>
        </w:rPr>
        <w:t>нал переноса в старший разряд. Такой сумматор называется полным. Логик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D4595B">
        <w:rPr>
          <w:rFonts w:ascii="Times New Roman" w:hAnsi="Times New Roman" w:cs="Times New Roman"/>
          <w:sz w:val="28"/>
          <w:szCs w:val="28"/>
        </w:rPr>
        <w:t>работы полного сумматора сводится к слож</w:t>
      </w:r>
      <w:r>
        <w:rPr>
          <w:rFonts w:ascii="Times New Roman" w:hAnsi="Times New Roman" w:cs="Times New Roman"/>
          <w:sz w:val="28"/>
          <w:szCs w:val="28"/>
        </w:rPr>
        <w:t>ению двух одноразрядных перемен</w:t>
      </w:r>
      <w:r w:rsidRPr="00D4595B">
        <w:rPr>
          <w:rFonts w:ascii="Times New Roman" w:hAnsi="Times New Roman" w:cs="Times New Roman"/>
          <w:sz w:val="28"/>
          <w:szCs w:val="28"/>
        </w:rPr>
        <w:t xml:space="preserve">ных а и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D4595B">
        <w:rPr>
          <w:rFonts w:ascii="Times New Roman" w:hAnsi="Times New Roman" w:cs="Times New Roman"/>
          <w:sz w:val="28"/>
          <w:szCs w:val="28"/>
        </w:rPr>
        <w:t xml:space="preserve"> с учётом переноса из предыдущего разряда и формированию сигнала </w:t>
      </w:r>
      <w:r>
        <w:rPr>
          <w:rFonts w:ascii="Times New Roman" w:hAnsi="Times New Roman" w:cs="Times New Roman"/>
          <w:sz w:val="28"/>
          <w:szCs w:val="28"/>
        </w:rPr>
        <w:t xml:space="preserve">суммы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D4595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переноса в старший разряд </w:t>
      </w:r>
      <w:r w:rsidRPr="00D4595B">
        <w:rPr>
          <w:rFonts w:ascii="Times New Roman" w:hAnsi="Times New Roman" w:cs="Times New Roman"/>
          <w:sz w:val="28"/>
          <w:szCs w:val="28"/>
        </w:rPr>
        <w:t>р</w:t>
      </w:r>
      <w:r w:rsidRPr="00D4595B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38849A7" w14:textId="77777777" w:rsidR="001511E9" w:rsidRDefault="007B09B5" w:rsidP="001511E9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object w:dxaOrig="5723" w:dyaOrig="8843" w14:anchorId="208D02E4">
          <v:shape id="_x0000_i1026" type="#_x0000_t75" style="width:286.5pt;height:442.5pt" o:ole="">
            <v:imagedata r:id="rId9" o:title=""/>
          </v:shape>
          <o:OLEObject Type="Embed" ProgID="Visio.Drawing.11" ShapeID="_x0000_i1026" DrawAspect="Content" ObjectID="_1699948129" r:id="rId10"/>
        </w:object>
      </w:r>
    </w:p>
    <w:p w14:paraId="2E7E6150" w14:textId="77777777" w:rsidR="001511E9" w:rsidRDefault="006E4993" w:rsidP="001511E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7B09B5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="000A561F">
        <w:rPr>
          <w:rFonts w:ascii="Times New Roman" w:hAnsi="Times New Roman" w:cs="Times New Roman"/>
          <w:sz w:val="28"/>
          <w:szCs w:val="28"/>
        </w:rPr>
        <w:t xml:space="preserve">Функциональная схема </w:t>
      </w:r>
      <w:r w:rsidR="007B09B5">
        <w:rPr>
          <w:rFonts w:ascii="Times New Roman" w:hAnsi="Times New Roman" w:cs="Times New Roman"/>
          <w:sz w:val="28"/>
          <w:szCs w:val="28"/>
        </w:rPr>
        <w:t>одноразрядного сумматора</w:t>
      </w:r>
    </w:p>
    <w:p w14:paraId="41680524" w14:textId="77777777" w:rsidR="007B09B5" w:rsidRPr="001511E9" w:rsidRDefault="007B09B5" w:rsidP="001511E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E9A1011" w14:textId="77777777" w:rsidR="007B09B5" w:rsidRPr="00940614" w:rsidRDefault="00940614" w:rsidP="007B09B5">
      <w:pPr>
        <w:spacing w:after="0" w:line="360" w:lineRule="auto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 –</w:t>
      </w:r>
      <w:r w:rsidRPr="0094061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аблица истинности сумматор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68"/>
        <w:gridCol w:w="1869"/>
        <w:gridCol w:w="1869"/>
        <w:gridCol w:w="1869"/>
        <w:gridCol w:w="1869"/>
      </w:tblGrid>
      <w:tr w:rsidR="00940614" w14:paraId="050E0682" w14:textId="77777777" w:rsidTr="00563F68">
        <w:tc>
          <w:tcPr>
            <w:tcW w:w="1869" w:type="dxa"/>
          </w:tcPr>
          <w:p w14:paraId="07673BCA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p</w:t>
            </w:r>
            <w:r w:rsidRPr="00940614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0</w:t>
            </w:r>
          </w:p>
        </w:tc>
        <w:tc>
          <w:tcPr>
            <w:tcW w:w="1869" w:type="dxa"/>
          </w:tcPr>
          <w:p w14:paraId="1E6D5F2B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9D7A41">
              <w:rPr>
                <w:rFonts w:ascii="Times New Roman" w:hAnsi="Times New Roman" w:cs="Times New Roman"/>
                <w:sz w:val="28"/>
                <w:lang w:val="en-US"/>
              </w:rPr>
              <w:t>a</w:t>
            </w:r>
          </w:p>
        </w:tc>
        <w:tc>
          <w:tcPr>
            <w:tcW w:w="1869" w:type="dxa"/>
          </w:tcPr>
          <w:p w14:paraId="64E8C398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9D7A41"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  <w:tc>
          <w:tcPr>
            <w:tcW w:w="1869" w:type="dxa"/>
          </w:tcPr>
          <w:p w14:paraId="50A4894A" w14:textId="77777777" w:rsidR="00940614" w:rsidRPr="00940614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S</w:t>
            </w:r>
          </w:p>
        </w:tc>
        <w:tc>
          <w:tcPr>
            <w:tcW w:w="1869" w:type="dxa"/>
          </w:tcPr>
          <w:p w14:paraId="5333CB60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p</w:t>
            </w:r>
            <w:r w:rsidRPr="009D7A41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1</w:t>
            </w:r>
          </w:p>
        </w:tc>
      </w:tr>
      <w:tr w:rsidR="00940614" w14:paraId="5C74635B" w14:textId="77777777" w:rsidTr="00563F68">
        <w:tc>
          <w:tcPr>
            <w:tcW w:w="1869" w:type="dxa"/>
          </w:tcPr>
          <w:p w14:paraId="061C5A89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08C9DAD1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42DC3B5F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15DE953D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171003F4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</w:tr>
      <w:tr w:rsidR="00940614" w14:paraId="620AEF1C" w14:textId="77777777" w:rsidTr="00563F68">
        <w:tc>
          <w:tcPr>
            <w:tcW w:w="1869" w:type="dxa"/>
          </w:tcPr>
          <w:p w14:paraId="78149157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4818BD67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7826E990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07DB2EA7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7E998186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</w:tr>
      <w:tr w:rsidR="00940614" w14:paraId="2CA3076B" w14:textId="77777777" w:rsidTr="00563F68">
        <w:tc>
          <w:tcPr>
            <w:tcW w:w="1869" w:type="dxa"/>
          </w:tcPr>
          <w:p w14:paraId="5883E1B5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5676C31B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2527C14C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012F35F6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0B35DE6F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</w:tr>
      <w:tr w:rsidR="00940614" w14:paraId="47D9DA5D" w14:textId="77777777" w:rsidTr="00563F68">
        <w:tc>
          <w:tcPr>
            <w:tcW w:w="1869" w:type="dxa"/>
          </w:tcPr>
          <w:p w14:paraId="0560509B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5B00F308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4E785C40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7A77D96A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62DCB35D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</w:tr>
      <w:tr w:rsidR="00940614" w14:paraId="0D43FBF4" w14:textId="77777777" w:rsidTr="00563F68">
        <w:tc>
          <w:tcPr>
            <w:tcW w:w="1869" w:type="dxa"/>
          </w:tcPr>
          <w:p w14:paraId="0B9B0AFD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56014049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090C0917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2DC55F4B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07E592F8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</w:tr>
      <w:tr w:rsidR="00940614" w14:paraId="10816F85" w14:textId="77777777" w:rsidTr="00563F68">
        <w:tc>
          <w:tcPr>
            <w:tcW w:w="1869" w:type="dxa"/>
          </w:tcPr>
          <w:p w14:paraId="04257A8A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2CDAAAC5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5BD6089A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3D14EF43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672BA5B8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</w:tr>
      <w:tr w:rsidR="00940614" w14:paraId="71C90318" w14:textId="77777777" w:rsidTr="00563F68">
        <w:tc>
          <w:tcPr>
            <w:tcW w:w="1869" w:type="dxa"/>
          </w:tcPr>
          <w:p w14:paraId="509FF577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2398C042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36145847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458B6D64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10F067C1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</w:tr>
      <w:tr w:rsidR="00940614" w14:paraId="6EA96048" w14:textId="77777777" w:rsidTr="00563F68">
        <w:tc>
          <w:tcPr>
            <w:tcW w:w="1869" w:type="dxa"/>
          </w:tcPr>
          <w:p w14:paraId="4788A176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5FA6FB84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240BD404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74D167DB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208A2490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</w:tr>
    </w:tbl>
    <w:p w14:paraId="72DF9E4B" w14:textId="0E3759B8" w:rsidR="00B2530E" w:rsidRPr="00552245" w:rsidRDefault="00566860" w:rsidP="00E832D2">
      <w:pPr>
        <w:pStyle w:val="2"/>
        <w:spacing w:before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4" w:name="_Toc83322612"/>
      <w:r w:rsidRPr="00940614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2.</w:t>
      </w:r>
      <w:r w:rsidR="00940614" w:rsidRPr="00940614"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  <w:r w:rsidRPr="0094061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8221F4" w:rsidRPr="0094061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сследование работы </w:t>
      </w:r>
      <w:r w:rsidR="00524B60" w:rsidRPr="00524B60">
        <w:rPr>
          <w:rFonts w:ascii="Times New Roman" w:hAnsi="Times New Roman" w:cs="Times New Roman"/>
          <w:color w:val="000000" w:themeColor="text1"/>
          <w:sz w:val="28"/>
          <w:szCs w:val="28"/>
        </w:rPr>
        <w:t>компаратор</w:t>
      </w:r>
      <w:r w:rsidR="00524B60">
        <w:rPr>
          <w:rFonts w:ascii="Times New Roman" w:hAnsi="Times New Roman" w:cs="Times New Roman"/>
          <w:color w:val="000000" w:themeColor="text1"/>
          <w:sz w:val="28"/>
          <w:szCs w:val="28"/>
        </w:rPr>
        <w:t>а</w:t>
      </w:r>
      <w:r w:rsidR="00524B60" w:rsidRPr="00524B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ля </w:t>
      </w:r>
      <w:r w:rsidR="00524B60">
        <w:rPr>
          <w:rFonts w:ascii="Times New Roman" w:hAnsi="Times New Roman" w:cs="Times New Roman"/>
          <w:color w:val="000000" w:themeColor="text1"/>
          <w:sz w:val="28"/>
          <w:szCs w:val="28"/>
        </w:rPr>
        <w:t>сравнения по вел</w:t>
      </w:r>
      <w:r w:rsidR="00524B60" w:rsidRPr="00524B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чине двух </w:t>
      </w:r>
      <w:r w:rsidR="00524B60">
        <w:rPr>
          <w:rFonts w:ascii="Times New Roman" w:hAnsi="Times New Roman" w:cs="Times New Roman"/>
          <w:color w:val="000000" w:themeColor="text1"/>
          <w:sz w:val="28"/>
          <w:szCs w:val="28"/>
        </w:rPr>
        <w:t>одн</w:t>
      </w:r>
      <w:r w:rsidR="00524B60" w:rsidRPr="00524B60">
        <w:rPr>
          <w:rFonts w:ascii="Times New Roman" w:hAnsi="Times New Roman" w:cs="Times New Roman"/>
          <w:color w:val="000000" w:themeColor="text1"/>
          <w:sz w:val="28"/>
          <w:szCs w:val="28"/>
        </w:rPr>
        <w:t>оразрядных</w:t>
      </w:r>
      <w:r w:rsidR="00524B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чисел </w:t>
      </w:r>
      <w:r w:rsidR="00524B6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</w:t>
      </w:r>
      <w:r w:rsidR="00524B60" w:rsidRPr="00524B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524B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 </w:t>
      </w:r>
      <w:r w:rsidR="00524B6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</w:t>
      </w:r>
      <w:bookmarkEnd w:id="4"/>
    </w:p>
    <w:p w14:paraId="07C89212" w14:textId="77777777" w:rsidR="00524B60" w:rsidRPr="00524B60" w:rsidRDefault="00524B60" w:rsidP="00395A32">
      <w:pPr>
        <w:pStyle w:val="2"/>
      </w:pPr>
    </w:p>
    <w:p w14:paraId="34986287" w14:textId="77777777" w:rsidR="00524B60" w:rsidRDefault="00524B60" w:rsidP="00524B60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мпаратор предназначен </w:t>
      </w:r>
      <w:r w:rsidRPr="00524B60">
        <w:rPr>
          <w:rFonts w:ascii="Times New Roman" w:hAnsi="Times New Roman" w:cs="Times New Roman"/>
          <w:sz w:val="28"/>
          <w:szCs w:val="28"/>
        </w:rPr>
        <w:t>для сравнения чисел, представленных в виде двоичных</w:t>
      </w:r>
      <w:r>
        <w:rPr>
          <w:rFonts w:ascii="Times New Roman" w:hAnsi="Times New Roman" w:cs="Times New Roman"/>
          <w:sz w:val="28"/>
          <w:szCs w:val="28"/>
        </w:rPr>
        <w:t xml:space="preserve"> кодов. </w:t>
      </w:r>
      <w:r w:rsidRPr="00524B60">
        <w:rPr>
          <w:rFonts w:ascii="Times New Roman" w:hAnsi="Times New Roman" w:cs="Times New Roman"/>
          <w:sz w:val="28"/>
          <w:szCs w:val="28"/>
        </w:rPr>
        <w:t>Число входов компаратора определяется разрядностью сравниваемых кодов.</w:t>
      </w:r>
      <w:r>
        <w:rPr>
          <w:rFonts w:ascii="Times New Roman" w:hAnsi="Times New Roman" w:cs="Times New Roman"/>
          <w:sz w:val="28"/>
          <w:szCs w:val="28"/>
        </w:rPr>
        <w:t xml:space="preserve"> На </w:t>
      </w:r>
      <w:r w:rsidRPr="00524B60">
        <w:rPr>
          <w:rFonts w:ascii="Times New Roman" w:hAnsi="Times New Roman" w:cs="Times New Roman"/>
          <w:sz w:val="28"/>
          <w:szCs w:val="28"/>
        </w:rPr>
        <w:t>выходе компаратора обычно формируются три сигнала: у</w:t>
      </w:r>
      <w:r w:rsidRPr="00524B60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524B60">
        <w:rPr>
          <w:rFonts w:ascii="Times New Roman" w:hAnsi="Times New Roman" w:cs="Times New Roman"/>
          <w:sz w:val="28"/>
          <w:szCs w:val="28"/>
        </w:rPr>
        <w:t xml:space="preserve"> фиксирует равенств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24B60">
        <w:rPr>
          <w:rFonts w:ascii="Times New Roman" w:hAnsi="Times New Roman" w:cs="Times New Roman"/>
          <w:sz w:val="28"/>
          <w:szCs w:val="28"/>
        </w:rPr>
        <w:t xml:space="preserve">кодов (а =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524B60">
        <w:rPr>
          <w:rFonts w:ascii="Times New Roman" w:hAnsi="Times New Roman" w:cs="Times New Roman"/>
          <w:sz w:val="28"/>
          <w:szCs w:val="28"/>
        </w:rPr>
        <w:t>); у</w:t>
      </w:r>
      <w:r w:rsidRPr="00524B60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фиксирует признак а &gt;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524B60">
        <w:rPr>
          <w:rFonts w:ascii="Times New Roman" w:hAnsi="Times New Roman" w:cs="Times New Roman"/>
          <w:sz w:val="28"/>
          <w:szCs w:val="28"/>
        </w:rPr>
        <w:t>; у</w:t>
      </w:r>
      <w:r w:rsidRPr="00524B60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4B60">
        <w:rPr>
          <w:rFonts w:ascii="Times New Roman" w:hAnsi="Times New Roman" w:cs="Times New Roman"/>
          <w:sz w:val="28"/>
          <w:szCs w:val="28"/>
        </w:rPr>
        <w:t xml:space="preserve"> фиксирует признак а &lt;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524B60">
        <w:rPr>
          <w:rFonts w:ascii="Times New Roman" w:hAnsi="Times New Roman" w:cs="Times New Roman"/>
          <w:sz w:val="28"/>
          <w:szCs w:val="28"/>
        </w:rPr>
        <w:t>. При это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24B60">
        <w:rPr>
          <w:rFonts w:ascii="Times New Roman" w:hAnsi="Times New Roman" w:cs="Times New Roman"/>
          <w:sz w:val="28"/>
          <w:szCs w:val="28"/>
        </w:rPr>
        <w:t>активный сигнал 1 формируется только на о</w:t>
      </w:r>
      <w:r>
        <w:rPr>
          <w:rFonts w:ascii="Times New Roman" w:hAnsi="Times New Roman" w:cs="Times New Roman"/>
          <w:sz w:val="28"/>
          <w:szCs w:val="28"/>
        </w:rPr>
        <w:t>дном из выходов. Условное графи</w:t>
      </w:r>
      <w:r w:rsidRPr="00524B60">
        <w:rPr>
          <w:rFonts w:ascii="Times New Roman" w:hAnsi="Times New Roman" w:cs="Times New Roman"/>
          <w:sz w:val="28"/>
          <w:szCs w:val="28"/>
        </w:rPr>
        <w:t>ческое обозначение компаратора приведено на рис. 3</w:t>
      </w:r>
      <w:r>
        <w:rPr>
          <w:rFonts w:ascii="Times New Roman" w:hAnsi="Times New Roman" w:cs="Times New Roman"/>
          <w:sz w:val="28"/>
          <w:szCs w:val="28"/>
        </w:rPr>
        <w:t xml:space="preserve">, его функциональная схема – на рисунке </w:t>
      </w:r>
      <w:r w:rsidRPr="00524B60">
        <w:rPr>
          <w:rFonts w:ascii="Times New Roman" w:hAnsi="Times New Roman" w:cs="Times New Roman"/>
          <w:sz w:val="28"/>
          <w:szCs w:val="28"/>
        </w:rPr>
        <w:t xml:space="preserve">4 </w:t>
      </w:r>
      <w:r>
        <w:rPr>
          <w:rFonts w:ascii="Times New Roman" w:hAnsi="Times New Roman" w:cs="Times New Roman"/>
          <w:sz w:val="28"/>
          <w:szCs w:val="28"/>
        </w:rPr>
        <w:t>и она собрана по таблице 2.</w:t>
      </w:r>
    </w:p>
    <w:p w14:paraId="5508B267" w14:textId="77777777" w:rsidR="00524B60" w:rsidRDefault="00524B60" w:rsidP="00524B60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49B0FFB2" w14:textId="77777777" w:rsidR="0023489E" w:rsidRDefault="0023489E" w:rsidP="00524B60">
      <w:pPr>
        <w:spacing w:after="0" w:line="360" w:lineRule="auto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2 – </w:t>
      </w:r>
      <w:r w:rsidR="004E5E83">
        <w:rPr>
          <w:rFonts w:ascii="Times New Roman" w:hAnsi="Times New Roman" w:cs="Times New Roman"/>
          <w:sz w:val="28"/>
          <w:szCs w:val="28"/>
        </w:rPr>
        <w:t>Таблица истинности, задающая закон функционирования компаратора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68"/>
        <w:gridCol w:w="1869"/>
        <w:gridCol w:w="1869"/>
        <w:gridCol w:w="1869"/>
        <w:gridCol w:w="1869"/>
      </w:tblGrid>
      <w:tr w:rsidR="004E5E83" w14:paraId="6C7F0354" w14:textId="77777777" w:rsidTr="00563F68">
        <w:tc>
          <w:tcPr>
            <w:tcW w:w="1869" w:type="dxa"/>
          </w:tcPr>
          <w:p w14:paraId="264E272F" w14:textId="77777777" w:rsidR="004E5E83" w:rsidRPr="000C589D" w:rsidRDefault="004E5E83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a</w:t>
            </w:r>
          </w:p>
        </w:tc>
        <w:tc>
          <w:tcPr>
            <w:tcW w:w="1869" w:type="dxa"/>
          </w:tcPr>
          <w:p w14:paraId="1F41EF8C" w14:textId="77777777" w:rsidR="004E5E83" w:rsidRPr="000C589D" w:rsidRDefault="004E5E83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  <w:tc>
          <w:tcPr>
            <w:tcW w:w="1869" w:type="dxa"/>
          </w:tcPr>
          <w:p w14:paraId="3F8F8D8C" w14:textId="77777777" w:rsidR="004E5E83" w:rsidRPr="000C589D" w:rsidRDefault="004E5E83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y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1869" w:type="dxa"/>
          </w:tcPr>
          <w:p w14:paraId="01361CD7" w14:textId="77777777" w:rsidR="004E5E83" w:rsidRDefault="004E5E83" w:rsidP="00563F6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y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1</w:t>
            </w:r>
          </w:p>
        </w:tc>
        <w:tc>
          <w:tcPr>
            <w:tcW w:w="1869" w:type="dxa"/>
          </w:tcPr>
          <w:p w14:paraId="13FD0394" w14:textId="77777777" w:rsidR="004E5E83" w:rsidRDefault="004E5E83" w:rsidP="00563F6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y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0</w:t>
            </w:r>
          </w:p>
        </w:tc>
      </w:tr>
      <w:tr w:rsidR="004E5E83" w14:paraId="62C246FB" w14:textId="77777777" w:rsidTr="00563F68">
        <w:tc>
          <w:tcPr>
            <w:tcW w:w="1869" w:type="dxa"/>
          </w:tcPr>
          <w:p w14:paraId="5FAFAC8E" w14:textId="77777777" w:rsidR="004E5E83" w:rsidRPr="002069DA" w:rsidRDefault="004E5E83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717BAF8E" w14:textId="77777777" w:rsidR="004E5E83" w:rsidRPr="002069DA" w:rsidRDefault="004E5E83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310AD0F9" w14:textId="77777777" w:rsidR="004E5E83" w:rsidRPr="00883286" w:rsidRDefault="00883286" w:rsidP="00563F6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  <w:tc>
          <w:tcPr>
            <w:tcW w:w="1869" w:type="dxa"/>
          </w:tcPr>
          <w:p w14:paraId="06FFBA00" w14:textId="77777777" w:rsidR="004E5E83" w:rsidRPr="002069DA" w:rsidRDefault="004E5E83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1B8F47CD" w14:textId="77777777" w:rsidR="004E5E83" w:rsidRPr="00883286" w:rsidRDefault="00883286" w:rsidP="00563F6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</w:tr>
      <w:tr w:rsidR="004E5E83" w14:paraId="310A56E7" w14:textId="77777777" w:rsidTr="00563F68">
        <w:tc>
          <w:tcPr>
            <w:tcW w:w="1869" w:type="dxa"/>
          </w:tcPr>
          <w:p w14:paraId="5229FE46" w14:textId="77777777" w:rsidR="004E5E83" w:rsidRPr="002069DA" w:rsidRDefault="004E5E83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300C9D45" w14:textId="77777777" w:rsidR="004E5E83" w:rsidRPr="002069DA" w:rsidRDefault="004E5E83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6EFA31BC" w14:textId="77777777" w:rsidR="004E5E83" w:rsidRPr="00883286" w:rsidRDefault="003E6261" w:rsidP="00563F6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869" w:type="dxa"/>
          </w:tcPr>
          <w:p w14:paraId="0F52F90E" w14:textId="77777777" w:rsidR="004E5E83" w:rsidRPr="003E6261" w:rsidRDefault="003E6261" w:rsidP="00563F6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  <w:tc>
          <w:tcPr>
            <w:tcW w:w="1869" w:type="dxa"/>
          </w:tcPr>
          <w:p w14:paraId="7D293605" w14:textId="77777777" w:rsidR="004E5E83" w:rsidRPr="00883286" w:rsidRDefault="00883286" w:rsidP="00563F6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</w:tr>
      <w:tr w:rsidR="004E5E83" w14:paraId="10B89878" w14:textId="77777777" w:rsidTr="00563F68">
        <w:tc>
          <w:tcPr>
            <w:tcW w:w="1869" w:type="dxa"/>
          </w:tcPr>
          <w:p w14:paraId="74B4A3C5" w14:textId="77777777" w:rsidR="004E5E83" w:rsidRPr="002069DA" w:rsidRDefault="004E5E83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50FBC430" w14:textId="77777777" w:rsidR="004E5E83" w:rsidRPr="002069DA" w:rsidRDefault="004E5E83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65A23695" w14:textId="77777777" w:rsidR="004E5E83" w:rsidRPr="00883286" w:rsidRDefault="003E6261" w:rsidP="00563F6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  <w:tc>
          <w:tcPr>
            <w:tcW w:w="1869" w:type="dxa"/>
          </w:tcPr>
          <w:p w14:paraId="1B14E778" w14:textId="77777777" w:rsidR="004E5E83" w:rsidRPr="002069DA" w:rsidRDefault="004E5E83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0C00AB4E" w14:textId="77777777" w:rsidR="004E5E83" w:rsidRPr="002069DA" w:rsidRDefault="004E5E83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</w:tr>
      <w:tr w:rsidR="004E5E83" w14:paraId="609DBB32" w14:textId="77777777" w:rsidTr="00563F68">
        <w:tc>
          <w:tcPr>
            <w:tcW w:w="1869" w:type="dxa"/>
          </w:tcPr>
          <w:p w14:paraId="14BDF1DD" w14:textId="77777777" w:rsidR="004E5E83" w:rsidRPr="002069DA" w:rsidRDefault="004E5E83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55F45C96" w14:textId="77777777" w:rsidR="004E5E83" w:rsidRPr="002069DA" w:rsidRDefault="004E5E83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1A90D444" w14:textId="77777777" w:rsidR="004E5E83" w:rsidRPr="00883286" w:rsidRDefault="00883286" w:rsidP="00563F6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  <w:tc>
          <w:tcPr>
            <w:tcW w:w="1869" w:type="dxa"/>
          </w:tcPr>
          <w:p w14:paraId="412BEC26" w14:textId="77777777" w:rsidR="004E5E83" w:rsidRPr="002069DA" w:rsidRDefault="004E5E83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4D0F5787" w14:textId="77777777" w:rsidR="004E5E83" w:rsidRPr="00883286" w:rsidRDefault="00883286" w:rsidP="00563F6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</w:tr>
    </w:tbl>
    <w:p w14:paraId="1E234F3F" w14:textId="77777777" w:rsidR="0023489E" w:rsidRDefault="0023489E" w:rsidP="00FC408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BA3F4CF" w14:textId="77777777" w:rsidR="004E5E83" w:rsidRDefault="00395A32" w:rsidP="00FC408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4327" w:dyaOrig="2071" w14:anchorId="5CB4A4AB">
          <v:shape id="_x0000_i1027" type="#_x0000_t75" style="width:3in;height:104.5pt" o:ole="">
            <v:imagedata r:id="rId11" o:title=""/>
          </v:shape>
          <o:OLEObject Type="Embed" ProgID="Visio.Drawing.11" ShapeID="_x0000_i1027" DrawAspect="Content" ObjectID="_1699948130" r:id="rId12"/>
        </w:object>
      </w:r>
    </w:p>
    <w:p w14:paraId="6BF389A1" w14:textId="77777777" w:rsidR="00395A32" w:rsidRDefault="004E5E83" w:rsidP="00395A3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 – УГО одноразрядного </w:t>
      </w:r>
      <w:r w:rsidR="00395A32">
        <w:rPr>
          <w:rFonts w:ascii="Times New Roman" w:hAnsi="Times New Roman" w:cs="Times New Roman"/>
          <w:sz w:val="28"/>
          <w:szCs w:val="28"/>
        </w:rPr>
        <w:t>компаратора</w:t>
      </w:r>
    </w:p>
    <w:p w14:paraId="78F3DCEC" w14:textId="77777777" w:rsidR="004E5E83" w:rsidRDefault="004E5E83" w:rsidP="004E5E8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E6F3841" w14:textId="77777777" w:rsidR="004E5E83" w:rsidRDefault="00E6432A" w:rsidP="004E5E8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7605" w:dyaOrig="3705" w14:anchorId="191E102C">
          <v:shape id="_x0000_i1028" type="#_x0000_t75" style="width:379.5pt;height:185pt" o:ole="">
            <v:imagedata r:id="rId13" o:title=""/>
          </v:shape>
          <o:OLEObject Type="Embed" ProgID="Visio.Drawing.11" ShapeID="_x0000_i1028" DrawAspect="Content" ObjectID="_1699948131" r:id="rId14"/>
        </w:object>
      </w:r>
    </w:p>
    <w:p w14:paraId="4BCDEC74" w14:textId="77777777" w:rsidR="004E5E83" w:rsidRDefault="004E5E83" w:rsidP="004E5E8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4 – Функциональная схема одноразрядного </w:t>
      </w:r>
      <w:r w:rsidR="00395A32">
        <w:rPr>
          <w:rFonts w:ascii="Times New Roman" w:hAnsi="Times New Roman" w:cs="Times New Roman"/>
          <w:sz w:val="28"/>
          <w:szCs w:val="28"/>
        </w:rPr>
        <w:t>компаратора</w:t>
      </w:r>
    </w:p>
    <w:p w14:paraId="35F50BFD" w14:textId="77777777" w:rsidR="00395A32" w:rsidRDefault="00395A32" w:rsidP="00395A32">
      <w:pPr>
        <w:spacing w:line="259" w:lineRule="auto"/>
        <w:jc w:val="left"/>
        <w:rPr>
          <w:rFonts w:ascii="Times New Roman" w:hAnsi="Times New Roman" w:cs="Times New Roman"/>
          <w:sz w:val="28"/>
          <w:szCs w:val="28"/>
        </w:rPr>
      </w:pPr>
    </w:p>
    <w:p w14:paraId="14D9A754" w14:textId="77777777" w:rsidR="00E832D2" w:rsidRDefault="00E832D2">
      <w:pPr>
        <w:spacing w:line="259" w:lineRule="auto"/>
        <w:jc w:val="left"/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</w:pPr>
      <w:bookmarkStart w:id="5" w:name="_Toc83322613"/>
      <w:r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7CF500C0" w14:textId="77777777" w:rsidR="00325016" w:rsidRPr="00395A32" w:rsidRDefault="004B6AB2" w:rsidP="00395A32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4E5E83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Вывод</w:t>
      </w:r>
      <w:bookmarkEnd w:id="5"/>
    </w:p>
    <w:p w14:paraId="5E2AD1A4" w14:textId="77777777" w:rsidR="004B6AB2" w:rsidRDefault="004B6AB2" w:rsidP="00325016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</w:p>
    <w:p w14:paraId="6501F5B7" w14:textId="77777777" w:rsidR="0083491D" w:rsidRPr="004B6AB2" w:rsidRDefault="004B6AB2" w:rsidP="0083491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 w:rsidR="0083491D" w:rsidRPr="00757383">
        <w:rPr>
          <w:rFonts w:ascii="Times New Roman" w:hAnsi="Times New Roman" w:cs="Times New Roman"/>
          <w:sz w:val="28"/>
          <w:szCs w:val="28"/>
        </w:rPr>
        <w:t xml:space="preserve">В ходе данной лабораторной работы </w:t>
      </w:r>
      <w:r w:rsidR="0083491D">
        <w:rPr>
          <w:rFonts w:ascii="Times New Roman" w:hAnsi="Times New Roman" w:cs="Times New Roman"/>
          <w:sz w:val="28"/>
          <w:szCs w:val="28"/>
        </w:rPr>
        <w:t>была изучена и проверена работа</w:t>
      </w:r>
      <w:r w:rsidR="0083491D" w:rsidRPr="00757383">
        <w:rPr>
          <w:rFonts w:ascii="Times New Roman" w:hAnsi="Times New Roman" w:cs="Times New Roman"/>
          <w:sz w:val="28"/>
          <w:szCs w:val="28"/>
        </w:rPr>
        <w:t xml:space="preserve"> </w:t>
      </w:r>
      <w:r w:rsidR="0083491D">
        <w:rPr>
          <w:rFonts w:ascii="Times New Roman" w:hAnsi="Times New Roman" w:cs="Times New Roman"/>
          <w:sz w:val="28"/>
          <w:szCs w:val="28"/>
        </w:rPr>
        <w:t>одноразрядного сумматора и компаратора в соответствии с описанием их предназначения</w:t>
      </w:r>
      <w:r w:rsidR="0083491D" w:rsidRPr="00757383">
        <w:rPr>
          <w:rFonts w:ascii="Times New Roman" w:hAnsi="Times New Roman" w:cs="Times New Roman"/>
          <w:sz w:val="28"/>
          <w:szCs w:val="28"/>
        </w:rPr>
        <w:t>.</w:t>
      </w:r>
      <w:r w:rsidR="0083491D">
        <w:rPr>
          <w:rFonts w:ascii="Times New Roman" w:hAnsi="Times New Roman" w:cs="Times New Roman"/>
          <w:sz w:val="28"/>
          <w:szCs w:val="28"/>
        </w:rPr>
        <w:t xml:space="preserve"> </w:t>
      </w:r>
      <w:r w:rsidR="0083491D" w:rsidRPr="00C20DF7">
        <w:rPr>
          <w:rFonts w:ascii="Times New Roman" w:hAnsi="Times New Roman" w:cs="Times New Roman"/>
          <w:sz w:val="28"/>
          <w:szCs w:val="28"/>
        </w:rPr>
        <w:t>В настоящее время сумматор используется в схемах, где н</w:t>
      </w:r>
      <w:r w:rsidR="0083491D">
        <w:rPr>
          <w:rFonts w:ascii="Times New Roman" w:hAnsi="Times New Roman" w:cs="Times New Roman"/>
          <w:sz w:val="28"/>
          <w:szCs w:val="28"/>
        </w:rPr>
        <w:t>еобходимо выполнить</w:t>
      </w:r>
      <w:r w:rsidR="0083491D" w:rsidRPr="00C20DF7">
        <w:rPr>
          <w:rFonts w:ascii="Times New Roman" w:hAnsi="Times New Roman" w:cs="Times New Roman"/>
          <w:sz w:val="28"/>
          <w:szCs w:val="28"/>
        </w:rPr>
        <w:t xml:space="preserve"> суммиро</w:t>
      </w:r>
      <w:r w:rsidR="0083491D">
        <w:rPr>
          <w:rFonts w:ascii="Times New Roman" w:hAnsi="Times New Roman" w:cs="Times New Roman"/>
          <w:sz w:val="28"/>
          <w:szCs w:val="28"/>
        </w:rPr>
        <w:t>вание двух</w:t>
      </w:r>
      <w:r w:rsidR="0083491D" w:rsidRPr="00C20DF7">
        <w:rPr>
          <w:rFonts w:ascii="Times New Roman" w:hAnsi="Times New Roman" w:cs="Times New Roman"/>
          <w:sz w:val="28"/>
          <w:szCs w:val="28"/>
        </w:rPr>
        <w:t xml:space="preserve"> и</w:t>
      </w:r>
      <w:r w:rsidR="0083491D">
        <w:rPr>
          <w:rFonts w:ascii="Times New Roman" w:hAnsi="Times New Roman" w:cs="Times New Roman"/>
          <w:sz w:val="28"/>
          <w:szCs w:val="28"/>
        </w:rPr>
        <w:t>ли</w:t>
      </w:r>
      <w:r w:rsidR="0083491D" w:rsidRPr="00C20DF7">
        <w:rPr>
          <w:rFonts w:ascii="Times New Roman" w:hAnsi="Times New Roman" w:cs="Times New Roman"/>
          <w:sz w:val="28"/>
          <w:szCs w:val="28"/>
        </w:rPr>
        <w:t xml:space="preserve"> более сигналов</w:t>
      </w:r>
      <w:r w:rsidR="0083491D">
        <w:rPr>
          <w:rFonts w:ascii="Times New Roman" w:hAnsi="Times New Roman" w:cs="Times New Roman"/>
          <w:sz w:val="28"/>
          <w:szCs w:val="28"/>
        </w:rPr>
        <w:t xml:space="preserve"> с учетом </w:t>
      </w:r>
      <w:r w:rsidR="0083491D" w:rsidRPr="00D4595B">
        <w:rPr>
          <w:rFonts w:ascii="Times New Roman" w:hAnsi="Times New Roman" w:cs="Times New Roman"/>
          <w:sz w:val="28"/>
          <w:szCs w:val="28"/>
        </w:rPr>
        <w:t>переноса из предыдущего разряда</w:t>
      </w:r>
      <w:r w:rsidR="0083491D" w:rsidRPr="00C20DF7">
        <w:rPr>
          <w:rFonts w:ascii="Times New Roman" w:hAnsi="Times New Roman" w:cs="Times New Roman"/>
          <w:sz w:val="28"/>
          <w:szCs w:val="28"/>
        </w:rPr>
        <w:t xml:space="preserve">. </w:t>
      </w:r>
      <w:r w:rsidR="0083491D">
        <w:rPr>
          <w:rFonts w:ascii="Times New Roman" w:hAnsi="Times New Roman" w:cs="Times New Roman"/>
          <w:sz w:val="28"/>
          <w:szCs w:val="28"/>
        </w:rPr>
        <w:t>В качестве примеров</w:t>
      </w:r>
      <w:r w:rsidR="0083491D" w:rsidRPr="00C20DF7">
        <w:rPr>
          <w:rFonts w:ascii="Times New Roman" w:hAnsi="Times New Roman" w:cs="Times New Roman"/>
          <w:sz w:val="28"/>
          <w:szCs w:val="28"/>
        </w:rPr>
        <w:t xml:space="preserve"> мо</w:t>
      </w:r>
      <w:r w:rsidR="0083491D">
        <w:rPr>
          <w:rFonts w:ascii="Times New Roman" w:hAnsi="Times New Roman" w:cs="Times New Roman"/>
          <w:sz w:val="28"/>
          <w:szCs w:val="28"/>
        </w:rPr>
        <w:t>гут быть указаны</w:t>
      </w:r>
      <w:r w:rsidR="0083491D" w:rsidRPr="00C20DF7">
        <w:rPr>
          <w:rFonts w:ascii="Times New Roman" w:hAnsi="Times New Roman" w:cs="Times New Roman"/>
          <w:sz w:val="28"/>
          <w:szCs w:val="28"/>
        </w:rPr>
        <w:t xml:space="preserve"> микшеры звукового диапазона, где н</w:t>
      </w:r>
      <w:r w:rsidR="0083491D">
        <w:rPr>
          <w:rFonts w:ascii="Times New Roman" w:hAnsi="Times New Roman" w:cs="Times New Roman"/>
          <w:sz w:val="28"/>
          <w:szCs w:val="28"/>
        </w:rPr>
        <w:t>еобходимо</w:t>
      </w:r>
      <w:r w:rsidR="0083491D" w:rsidRPr="00C20DF7">
        <w:rPr>
          <w:rFonts w:ascii="Times New Roman" w:hAnsi="Times New Roman" w:cs="Times New Roman"/>
          <w:sz w:val="28"/>
          <w:szCs w:val="28"/>
        </w:rPr>
        <w:t xml:space="preserve"> объединить выходные сигналы от микрофонов, а также от устройств, </w:t>
      </w:r>
      <w:r w:rsidR="0083491D">
        <w:rPr>
          <w:rFonts w:ascii="Times New Roman" w:hAnsi="Times New Roman" w:cs="Times New Roman"/>
          <w:sz w:val="28"/>
          <w:szCs w:val="28"/>
        </w:rPr>
        <w:t>предназначенных для</w:t>
      </w:r>
      <w:r w:rsidR="0083491D" w:rsidRPr="00C20DF7">
        <w:rPr>
          <w:rFonts w:ascii="Times New Roman" w:hAnsi="Times New Roman" w:cs="Times New Roman"/>
          <w:sz w:val="28"/>
          <w:szCs w:val="28"/>
        </w:rPr>
        <w:t xml:space="preserve"> соз</w:t>
      </w:r>
      <w:r w:rsidR="0083491D">
        <w:rPr>
          <w:rFonts w:ascii="Times New Roman" w:hAnsi="Times New Roman" w:cs="Times New Roman"/>
          <w:sz w:val="28"/>
          <w:szCs w:val="28"/>
        </w:rPr>
        <w:t>дания</w:t>
      </w:r>
      <w:r w:rsidR="0083491D" w:rsidRPr="00C20DF7">
        <w:rPr>
          <w:rFonts w:ascii="Times New Roman" w:hAnsi="Times New Roman" w:cs="Times New Roman"/>
          <w:sz w:val="28"/>
          <w:szCs w:val="28"/>
        </w:rPr>
        <w:t xml:space="preserve"> раз</w:t>
      </w:r>
      <w:r w:rsidR="0083491D">
        <w:rPr>
          <w:rFonts w:ascii="Times New Roman" w:hAnsi="Times New Roman" w:cs="Times New Roman"/>
          <w:sz w:val="28"/>
          <w:szCs w:val="28"/>
        </w:rPr>
        <w:t>личных</w:t>
      </w:r>
      <w:r w:rsidR="0083491D" w:rsidRPr="00C20DF7">
        <w:rPr>
          <w:rFonts w:ascii="Times New Roman" w:hAnsi="Times New Roman" w:cs="Times New Roman"/>
          <w:sz w:val="28"/>
          <w:szCs w:val="28"/>
        </w:rPr>
        <w:t xml:space="preserve"> спецэффек</w:t>
      </w:r>
      <w:r w:rsidR="0083491D">
        <w:rPr>
          <w:rFonts w:ascii="Times New Roman" w:hAnsi="Times New Roman" w:cs="Times New Roman"/>
          <w:sz w:val="28"/>
          <w:szCs w:val="28"/>
        </w:rPr>
        <w:t xml:space="preserve">тов, </w:t>
      </w:r>
      <w:r w:rsidR="0083491D" w:rsidRPr="00C20DF7">
        <w:rPr>
          <w:rFonts w:ascii="Times New Roman" w:hAnsi="Times New Roman" w:cs="Times New Roman"/>
          <w:sz w:val="28"/>
          <w:szCs w:val="28"/>
        </w:rPr>
        <w:t>которые</w:t>
      </w:r>
      <w:r w:rsidR="0083491D">
        <w:rPr>
          <w:rFonts w:ascii="Times New Roman" w:hAnsi="Times New Roman" w:cs="Times New Roman"/>
          <w:sz w:val="28"/>
          <w:szCs w:val="28"/>
        </w:rPr>
        <w:t xml:space="preserve"> в</w:t>
      </w:r>
      <w:r w:rsidR="0083491D" w:rsidRPr="00C20DF7">
        <w:rPr>
          <w:rFonts w:ascii="Times New Roman" w:hAnsi="Times New Roman" w:cs="Times New Roman"/>
          <w:sz w:val="28"/>
          <w:szCs w:val="28"/>
        </w:rPr>
        <w:t xml:space="preserve"> по</w:t>
      </w:r>
      <w:r w:rsidR="0083491D">
        <w:rPr>
          <w:rFonts w:ascii="Times New Roman" w:hAnsi="Times New Roman" w:cs="Times New Roman"/>
          <w:sz w:val="28"/>
          <w:szCs w:val="28"/>
        </w:rPr>
        <w:t>следствии</w:t>
      </w:r>
      <w:r w:rsidR="0083491D" w:rsidRPr="00C20DF7">
        <w:rPr>
          <w:rFonts w:ascii="Times New Roman" w:hAnsi="Times New Roman" w:cs="Times New Roman"/>
          <w:sz w:val="28"/>
          <w:szCs w:val="28"/>
        </w:rPr>
        <w:t xml:space="preserve"> можно добавить к основной звуковой дорожке.</w:t>
      </w:r>
      <w:r w:rsidR="0083491D">
        <w:rPr>
          <w:rFonts w:ascii="Times New Roman" w:hAnsi="Times New Roman" w:cs="Times New Roman"/>
          <w:sz w:val="28"/>
          <w:szCs w:val="28"/>
        </w:rPr>
        <w:t xml:space="preserve"> Ввиду предназначения компаратора, которое заключается в том, чтобы сравнивать несколько величин и указывать результат сравнения с помощью датчиков, он используется повсеместно: так, его используют в </w:t>
      </w:r>
      <w:r w:rsidR="0083491D" w:rsidRPr="00392695">
        <w:rPr>
          <w:rFonts w:ascii="Times New Roman" w:hAnsi="Times New Roman" w:cs="Times New Roman"/>
          <w:sz w:val="28"/>
          <w:szCs w:val="28"/>
        </w:rPr>
        <w:t>термических приборах</w:t>
      </w:r>
      <w:r w:rsidR="0083491D">
        <w:rPr>
          <w:rFonts w:ascii="Times New Roman" w:hAnsi="Times New Roman" w:cs="Times New Roman"/>
          <w:sz w:val="28"/>
          <w:szCs w:val="28"/>
        </w:rPr>
        <w:t xml:space="preserve">, а также </w:t>
      </w:r>
      <w:r w:rsidR="0083491D" w:rsidRPr="00C15475">
        <w:rPr>
          <w:rFonts w:ascii="Times New Roman" w:hAnsi="Times New Roman" w:cs="Times New Roman"/>
          <w:sz w:val="28"/>
          <w:szCs w:val="28"/>
        </w:rPr>
        <w:t>в схемах измерения электрических сигналов и в аналогово-цифровых преобразователях</w:t>
      </w:r>
      <w:r w:rsidR="0083491D">
        <w:rPr>
          <w:rFonts w:ascii="Times New Roman" w:hAnsi="Times New Roman" w:cs="Times New Roman"/>
          <w:sz w:val="28"/>
          <w:szCs w:val="28"/>
        </w:rPr>
        <w:t xml:space="preserve">, а также в приборах высокой точности: </w:t>
      </w:r>
      <w:r w:rsidR="0083491D" w:rsidRPr="002D7ABA">
        <w:rPr>
          <w:rFonts w:ascii="Times New Roman" w:hAnsi="Times New Roman" w:cs="Times New Roman"/>
          <w:sz w:val="28"/>
          <w:szCs w:val="28"/>
        </w:rPr>
        <w:t>металлоискатели, микро- и милливольтметры, газоанализаторы и так далее</w:t>
      </w:r>
      <w:r w:rsidR="0083491D">
        <w:rPr>
          <w:rFonts w:ascii="Times New Roman" w:hAnsi="Times New Roman" w:cs="Times New Roman"/>
          <w:sz w:val="28"/>
          <w:szCs w:val="28"/>
        </w:rPr>
        <w:t>.</w:t>
      </w:r>
    </w:p>
    <w:p w14:paraId="2BB95F37" w14:textId="209A92E4" w:rsidR="004B6AB2" w:rsidRPr="004B6AB2" w:rsidRDefault="004B6AB2" w:rsidP="00325016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sectPr w:rsidR="004B6AB2" w:rsidRPr="004B6AB2" w:rsidSect="008D1E8F">
      <w:footerReference w:type="default" r:id="rId15"/>
      <w:footerReference w:type="first" r:id="rId16"/>
      <w:pgSz w:w="11906" w:h="16838"/>
      <w:pgMar w:top="1134" w:right="1134" w:bottom="1134" w:left="1418" w:header="708" w:footer="96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0215F8F" w14:textId="77777777" w:rsidR="00C5236C" w:rsidRDefault="00C5236C" w:rsidP="00D00D42">
      <w:pPr>
        <w:spacing w:after="0" w:line="240" w:lineRule="auto"/>
      </w:pPr>
      <w:r>
        <w:separator/>
      </w:r>
    </w:p>
  </w:endnote>
  <w:endnote w:type="continuationSeparator" w:id="0">
    <w:p w14:paraId="1F482D79" w14:textId="77777777" w:rsidR="00C5236C" w:rsidRDefault="00C5236C" w:rsidP="00D00D4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646649272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7E70229B" w14:textId="77777777" w:rsidR="007B09B5" w:rsidRPr="008C7306" w:rsidRDefault="007B09B5">
        <w:pPr>
          <w:pStyle w:val="a6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8C7306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8C7306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8C7306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3E6261">
          <w:rPr>
            <w:rFonts w:ascii="Times New Roman" w:hAnsi="Times New Roman" w:cs="Times New Roman"/>
            <w:noProof/>
            <w:sz w:val="28"/>
            <w:szCs w:val="28"/>
          </w:rPr>
          <w:t>7</w:t>
        </w:r>
        <w:r w:rsidRPr="008C7306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2EEC7EEF" w14:textId="77777777" w:rsidR="007B09B5" w:rsidRPr="00D00D42" w:rsidRDefault="007B09B5" w:rsidP="00D00D42">
    <w:pPr>
      <w:pStyle w:val="a6"/>
      <w:jc w:val="center"/>
      <w:rPr>
        <w:rFonts w:ascii="Times New Roman" w:hAnsi="Times New Roman" w:cs="Times New Roman"/>
        <w:sz w:val="28"/>
        <w:szCs w:val="28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4C29E17" w14:textId="77777777" w:rsidR="007B09B5" w:rsidRPr="00D00D42" w:rsidRDefault="007B09B5" w:rsidP="00D00D42">
    <w:pPr>
      <w:pStyle w:val="a6"/>
      <w:jc w:val="center"/>
      <w:rPr>
        <w:rFonts w:ascii="Times New Roman" w:hAnsi="Times New Roman" w:cs="Times New Roman"/>
        <w:sz w:val="28"/>
        <w:szCs w:val="28"/>
      </w:rPr>
    </w:pPr>
    <w:r>
      <w:rPr>
        <w:rFonts w:ascii="Times New Roman" w:hAnsi="Times New Roman" w:cs="Times New Roman"/>
        <w:sz w:val="28"/>
        <w:szCs w:val="28"/>
      </w:rPr>
      <w:t>Липецк 2021 г.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B125046" w14:textId="77777777" w:rsidR="00C5236C" w:rsidRDefault="00C5236C" w:rsidP="00D00D42">
      <w:pPr>
        <w:spacing w:after="0" w:line="240" w:lineRule="auto"/>
      </w:pPr>
      <w:r>
        <w:separator/>
      </w:r>
    </w:p>
  </w:footnote>
  <w:footnote w:type="continuationSeparator" w:id="0">
    <w:p w14:paraId="6B78D703" w14:textId="77777777" w:rsidR="00C5236C" w:rsidRDefault="00C5236C" w:rsidP="00D00D42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 w:grammar="clean"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I3NzC3NDI2MDQ0NzJU0lEKTi0uzszPAykwrgUAdD+IzCwAAAA="/>
  </w:docVars>
  <w:rsids>
    <w:rsidRoot w:val="00CB0FBD"/>
    <w:rsid w:val="00004651"/>
    <w:rsid w:val="00006A4F"/>
    <w:rsid w:val="00037740"/>
    <w:rsid w:val="000511D0"/>
    <w:rsid w:val="000624FB"/>
    <w:rsid w:val="00070563"/>
    <w:rsid w:val="00070CEA"/>
    <w:rsid w:val="000A05A5"/>
    <w:rsid w:val="000A561F"/>
    <w:rsid w:val="000A7A1A"/>
    <w:rsid w:val="000D404D"/>
    <w:rsid w:val="000D58E2"/>
    <w:rsid w:val="000F6101"/>
    <w:rsid w:val="0010489A"/>
    <w:rsid w:val="00105890"/>
    <w:rsid w:val="00105FB6"/>
    <w:rsid w:val="0012213B"/>
    <w:rsid w:val="00133EBB"/>
    <w:rsid w:val="00135D38"/>
    <w:rsid w:val="001500E0"/>
    <w:rsid w:val="001511E9"/>
    <w:rsid w:val="00173147"/>
    <w:rsid w:val="001900DE"/>
    <w:rsid w:val="00192695"/>
    <w:rsid w:val="001B41DD"/>
    <w:rsid w:val="001C1A95"/>
    <w:rsid w:val="001C4C1D"/>
    <w:rsid w:val="001F1811"/>
    <w:rsid w:val="001F6D52"/>
    <w:rsid w:val="002101CC"/>
    <w:rsid w:val="002201A9"/>
    <w:rsid w:val="00220A57"/>
    <w:rsid w:val="0023489E"/>
    <w:rsid w:val="002645BB"/>
    <w:rsid w:val="002A2015"/>
    <w:rsid w:val="002E2A85"/>
    <w:rsid w:val="003041C8"/>
    <w:rsid w:val="003165C8"/>
    <w:rsid w:val="00325016"/>
    <w:rsid w:val="00334F3E"/>
    <w:rsid w:val="003766F4"/>
    <w:rsid w:val="00392695"/>
    <w:rsid w:val="00395A32"/>
    <w:rsid w:val="00396E14"/>
    <w:rsid w:val="003D5B4B"/>
    <w:rsid w:val="003E3A33"/>
    <w:rsid w:val="003E6261"/>
    <w:rsid w:val="003E6FE5"/>
    <w:rsid w:val="003F6B29"/>
    <w:rsid w:val="00435302"/>
    <w:rsid w:val="00455632"/>
    <w:rsid w:val="00456399"/>
    <w:rsid w:val="004B6AB2"/>
    <w:rsid w:val="004E5E83"/>
    <w:rsid w:val="00513DA6"/>
    <w:rsid w:val="00524B60"/>
    <w:rsid w:val="00534FC1"/>
    <w:rsid w:val="00536817"/>
    <w:rsid w:val="00552245"/>
    <w:rsid w:val="00566860"/>
    <w:rsid w:val="005830E3"/>
    <w:rsid w:val="005A1C44"/>
    <w:rsid w:val="005C0FF3"/>
    <w:rsid w:val="005D0DB6"/>
    <w:rsid w:val="0063491E"/>
    <w:rsid w:val="006C50BB"/>
    <w:rsid w:val="006E4993"/>
    <w:rsid w:val="006F6452"/>
    <w:rsid w:val="007323AD"/>
    <w:rsid w:val="00745FCE"/>
    <w:rsid w:val="00755D14"/>
    <w:rsid w:val="00757383"/>
    <w:rsid w:val="007621B0"/>
    <w:rsid w:val="00763B6A"/>
    <w:rsid w:val="00787A36"/>
    <w:rsid w:val="007B09B5"/>
    <w:rsid w:val="007B2285"/>
    <w:rsid w:val="007B5448"/>
    <w:rsid w:val="007E2CAD"/>
    <w:rsid w:val="007E45A8"/>
    <w:rsid w:val="007E5210"/>
    <w:rsid w:val="007F60BD"/>
    <w:rsid w:val="008221F4"/>
    <w:rsid w:val="0083491D"/>
    <w:rsid w:val="00847416"/>
    <w:rsid w:val="00866B59"/>
    <w:rsid w:val="00871F28"/>
    <w:rsid w:val="00874326"/>
    <w:rsid w:val="00883286"/>
    <w:rsid w:val="008857BC"/>
    <w:rsid w:val="00893F82"/>
    <w:rsid w:val="008C7306"/>
    <w:rsid w:val="008D1E8F"/>
    <w:rsid w:val="00940614"/>
    <w:rsid w:val="0096590B"/>
    <w:rsid w:val="00970045"/>
    <w:rsid w:val="00970D13"/>
    <w:rsid w:val="009A5250"/>
    <w:rsid w:val="009B7999"/>
    <w:rsid w:val="00A141D2"/>
    <w:rsid w:val="00A227DF"/>
    <w:rsid w:val="00A431BA"/>
    <w:rsid w:val="00A65642"/>
    <w:rsid w:val="00A7199F"/>
    <w:rsid w:val="00A72E38"/>
    <w:rsid w:val="00A825CE"/>
    <w:rsid w:val="00A84578"/>
    <w:rsid w:val="00AF0B4B"/>
    <w:rsid w:val="00B2530E"/>
    <w:rsid w:val="00B76D99"/>
    <w:rsid w:val="00B9139A"/>
    <w:rsid w:val="00BA6FF9"/>
    <w:rsid w:val="00BC1DCA"/>
    <w:rsid w:val="00BC5321"/>
    <w:rsid w:val="00BC58B1"/>
    <w:rsid w:val="00BE39C9"/>
    <w:rsid w:val="00C01761"/>
    <w:rsid w:val="00C0464B"/>
    <w:rsid w:val="00C16896"/>
    <w:rsid w:val="00C170F9"/>
    <w:rsid w:val="00C20DF7"/>
    <w:rsid w:val="00C34840"/>
    <w:rsid w:val="00C5236C"/>
    <w:rsid w:val="00C52B4F"/>
    <w:rsid w:val="00C648D7"/>
    <w:rsid w:val="00C65E1D"/>
    <w:rsid w:val="00C7006C"/>
    <w:rsid w:val="00C953E3"/>
    <w:rsid w:val="00CB0FBD"/>
    <w:rsid w:val="00CE0397"/>
    <w:rsid w:val="00CF3A39"/>
    <w:rsid w:val="00D00D42"/>
    <w:rsid w:val="00D01C78"/>
    <w:rsid w:val="00D318BE"/>
    <w:rsid w:val="00D4595B"/>
    <w:rsid w:val="00D57094"/>
    <w:rsid w:val="00DC2A9E"/>
    <w:rsid w:val="00DD233C"/>
    <w:rsid w:val="00DE3E16"/>
    <w:rsid w:val="00DF2CED"/>
    <w:rsid w:val="00E454C6"/>
    <w:rsid w:val="00E6432A"/>
    <w:rsid w:val="00E64F7C"/>
    <w:rsid w:val="00E65CC9"/>
    <w:rsid w:val="00E832D2"/>
    <w:rsid w:val="00E92493"/>
    <w:rsid w:val="00EA63A3"/>
    <w:rsid w:val="00EC308B"/>
    <w:rsid w:val="00EF1824"/>
    <w:rsid w:val="00F436D3"/>
    <w:rsid w:val="00F57348"/>
    <w:rsid w:val="00F859DC"/>
    <w:rsid w:val="00F90AC9"/>
    <w:rsid w:val="00F92E5E"/>
    <w:rsid w:val="00FA32C3"/>
    <w:rsid w:val="00FA6D86"/>
    <w:rsid w:val="00FC4089"/>
    <w:rsid w:val="00FD5BDC"/>
    <w:rsid w:val="00FE61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6B50F76"/>
  <w15:chartTrackingRefBased/>
  <w15:docId w15:val="{8A477AC5-57A0-40ED-9FDB-9502E3B8C1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00D42"/>
    <w:pPr>
      <w:spacing w:line="254" w:lineRule="auto"/>
      <w:jc w:val="both"/>
    </w:pPr>
  </w:style>
  <w:style w:type="paragraph" w:styleId="1">
    <w:name w:val="heading 1"/>
    <w:basedOn w:val="a"/>
    <w:next w:val="a"/>
    <w:link w:val="10"/>
    <w:uiPriority w:val="9"/>
    <w:qFormat/>
    <w:rsid w:val="006C50B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6C50B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50B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D00D42"/>
    <w:pPr>
      <w:spacing w:after="0" w:line="240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D00D4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D00D42"/>
  </w:style>
  <w:style w:type="paragraph" w:styleId="a6">
    <w:name w:val="footer"/>
    <w:basedOn w:val="a"/>
    <w:link w:val="a7"/>
    <w:uiPriority w:val="99"/>
    <w:unhideWhenUsed/>
    <w:rsid w:val="00D00D4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D00D42"/>
  </w:style>
  <w:style w:type="table" w:customStyle="1" w:styleId="11">
    <w:name w:val="Сетка таблицы1"/>
    <w:basedOn w:val="a1"/>
    <w:next w:val="a3"/>
    <w:uiPriority w:val="39"/>
    <w:rsid w:val="006F645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Normal (Web)"/>
    <w:basedOn w:val="a"/>
    <w:uiPriority w:val="99"/>
    <w:unhideWhenUsed/>
    <w:rsid w:val="00F436D3"/>
    <w:pPr>
      <w:spacing w:before="100" w:beforeAutospacing="1" w:after="100" w:afterAutospacing="1" w:line="240" w:lineRule="auto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6C50B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9">
    <w:name w:val="TOC Heading"/>
    <w:basedOn w:val="1"/>
    <w:next w:val="a"/>
    <w:uiPriority w:val="39"/>
    <w:unhideWhenUsed/>
    <w:qFormat/>
    <w:rsid w:val="006C50BB"/>
    <w:pPr>
      <w:spacing w:line="259" w:lineRule="auto"/>
      <w:jc w:val="left"/>
      <w:outlineLvl w:val="9"/>
    </w:pPr>
    <w:rPr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6C50BB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50B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12">
    <w:name w:val="toc 1"/>
    <w:basedOn w:val="a"/>
    <w:next w:val="a"/>
    <w:autoRedefine/>
    <w:uiPriority w:val="39"/>
    <w:unhideWhenUsed/>
    <w:rsid w:val="006C50BB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6C50BB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6C50BB"/>
    <w:pPr>
      <w:spacing w:after="100"/>
      <w:ind w:left="440"/>
    </w:pPr>
  </w:style>
  <w:style w:type="character" w:styleId="aa">
    <w:name w:val="Hyperlink"/>
    <w:basedOn w:val="a0"/>
    <w:uiPriority w:val="99"/>
    <w:unhideWhenUsed/>
    <w:rsid w:val="006C50BB"/>
    <w:rPr>
      <w:color w:val="0563C1" w:themeColor="hyperlink"/>
      <w:u w:val="single"/>
    </w:rPr>
  </w:style>
  <w:style w:type="character" w:styleId="ab">
    <w:name w:val="Placeholder Text"/>
    <w:basedOn w:val="a0"/>
    <w:uiPriority w:val="99"/>
    <w:semiHidden/>
    <w:rsid w:val="00D4595B"/>
    <w:rPr>
      <w:color w:val="808080"/>
    </w:rPr>
  </w:style>
  <w:style w:type="paragraph" w:styleId="ac">
    <w:name w:val="Balloon Text"/>
    <w:basedOn w:val="a"/>
    <w:link w:val="ad"/>
    <w:uiPriority w:val="99"/>
    <w:semiHidden/>
    <w:unhideWhenUsed/>
    <w:rsid w:val="00E6432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E6432A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Microsoft_Visio_2003-2010_Drawing2.vsd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oleObject" Target="embeddings/Microsoft_Visio_2003-2010_Drawing1.vsd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Microsoft_Visio_2003-2010_Drawing3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E5D6730-9770-46A2-ACD7-0F3E4B0DEA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7</Pages>
  <Words>583</Words>
  <Characters>3327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39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Sergey</cp:lastModifiedBy>
  <cp:revision>19</cp:revision>
  <cp:lastPrinted>2021-12-02T08:01:00Z</cp:lastPrinted>
  <dcterms:created xsi:type="dcterms:W3CDTF">2021-11-30T18:35:00Z</dcterms:created>
  <dcterms:modified xsi:type="dcterms:W3CDTF">2021-12-02T08:01:00Z</dcterms:modified>
</cp:coreProperties>
</file>